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45F2" w:rsidRDefault="004E45F2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8D1F06" w:rsidRDefault="008D1F06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>
      <w:pPr>
        <w:rPr>
          <w:rFonts w:ascii="Times New Roman" w:hAnsi="Times New Roman" w:cs="Times New Roman"/>
          <w:sz w:val="32"/>
          <w:szCs w:val="32"/>
        </w:rPr>
      </w:pPr>
    </w:p>
    <w:p w:rsidR="00431288" w:rsidRDefault="00431288" w:rsidP="0043128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431288">
        <w:rPr>
          <w:rFonts w:ascii="Times New Roman" w:hAnsi="Times New Roman" w:cs="Times New Roman"/>
          <w:b/>
          <w:sz w:val="40"/>
          <w:szCs w:val="40"/>
        </w:rPr>
        <w:t>SEQUENCE DIAGRAM</w:t>
      </w:r>
      <w:r>
        <w:rPr>
          <w:rFonts w:ascii="Times New Roman" w:hAnsi="Times New Roman" w:cs="Times New Roman"/>
          <w:b/>
          <w:sz w:val="40"/>
          <w:szCs w:val="40"/>
        </w:rPr>
        <w:t>S</w:t>
      </w: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431288" w:rsidRDefault="00431288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A3507F" w:rsidRDefault="00A3507F" w:rsidP="00431288">
      <w:pPr>
        <w:rPr>
          <w:rFonts w:ascii="Times New Roman" w:hAnsi="Times New Roman" w:cs="Times New Roman"/>
          <w:b/>
          <w:sz w:val="40"/>
          <w:szCs w:val="40"/>
        </w:rPr>
      </w:pPr>
    </w:p>
    <w:p w:rsidR="00A3507F" w:rsidRDefault="00A3507F" w:rsidP="00A350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3507F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Actor:</w:t>
      </w:r>
      <w:r>
        <w:rPr>
          <w:rFonts w:ascii="Times New Roman" w:hAnsi="Times New Roman" w:cs="Times New Roman"/>
          <w:b/>
          <w:sz w:val="24"/>
          <w:szCs w:val="24"/>
        </w:rPr>
        <w:t xml:space="preserve"> Customer </w:t>
      </w:r>
    </w:p>
    <w:p w:rsidR="00A3507F" w:rsidRPr="00A3507F" w:rsidRDefault="00431288" w:rsidP="00A3507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3507F">
        <w:rPr>
          <w:rFonts w:ascii="Times New Roman" w:hAnsi="Times New Roman" w:cs="Times New Roman"/>
          <w:b/>
          <w:sz w:val="24"/>
          <w:szCs w:val="24"/>
        </w:rPr>
        <w:t>Creating the vehicle request</w:t>
      </w:r>
    </w:p>
    <w:p w:rsidR="00A3507F" w:rsidRDefault="00A3507F" w:rsidP="00A3507F">
      <w:r>
        <w:object w:dxaOrig="14655" w:dyaOrig="8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280.5pt" o:ole="">
            <v:imagedata r:id="rId6" o:title=""/>
          </v:shape>
          <o:OLEObject Type="Embed" ProgID="Visio.Drawing.15" ShapeID="_x0000_i1025" DrawAspect="Content" ObjectID="_1523377178" r:id="rId7"/>
        </w:object>
      </w:r>
    </w:p>
    <w:p w:rsidR="008A2818" w:rsidRPr="008A2818" w:rsidRDefault="00A3507F" w:rsidP="008A2818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3507F">
        <w:rPr>
          <w:rFonts w:ascii="Times New Roman" w:hAnsi="Times New Roman" w:cs="Times New Roman"/>
          <w:b/>
          <w:color w:val="000000"/>
          <w:sz w:val="24"/>
          <w:szCs w:val="24"/>
        </w:rPr>
        <w:t>Cancelling the Vehicle Request</w:t>
      </w:r>
    </w:p>
    <w:p w:rsidR="00A3507F" w:rsidRDefault="005B0E9B" w:rsidP="00A3507F">
      <w:pPr>
        <w:spacing w:line="360" w:lineRule="auto"/>
        <w:jc w:val="center"/>
      </w:pPr>
      <w:r>
        <w:object w:dxaOrig="14603" w:dyaOrig="7838">
          <v:shape id="_x0000_i1026" type="#_x0000_t75" style="width:467.25pt;height:319.15pt" o:ole="">
            <v:imagedata r:id="rId8" o:title=""/>
          </v:shape>
          <o:OLEObject Type="Embed" ProgID="Visio.Drawing.15" ShapeID="_x0000_i1026" DrawAspect="Content" ObjectID="_1523377179" r:id="rId9"/>
        </w:object>
      </w:r>
    </w:p>
    <w:p w:rsidR="008A2818" w:rsidRPr="008A2818" w:rsidRDefault="008A2818" w:rsidP="008A2818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8A2818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Tracking the Vehicle’s Request</w:t>
      </w:r>
    </w:p>
    <w:p w:rsidR="008A2818" w:rsidRDefault="008D1F06" w:rsidP="008A2818">
      <w:pPr>
        <w:spacing w:line="360" w:lineRule="auto"/>
      </w:pPr>
      <w:r>
        <w:object w:dxaOrig="13426" w:dyaOrig="7741">
          <v:shape id="_x0000_i1027" type="#_x0000_t75" style="width:451.15pt;height:302.65pt" o:ole="">
            <v:imagedata r:id="rId10" o:title=""/>
          </v:shape>
          <o:OLEObject Type="Embed" ProgID="Visio.Drawing.15" ShapeID="_x0000_i1027" DrawAspect="Content" ObjectID="_1523377180" r:id="rId11"/>
        </w:object>
      </w:r>
    </w:p>
    <w:p w:rsidR="008A2818" w:rsidRPr="008A2818" w:rsidRDefault="008A2818" w:rsidP="008A2818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8A2818">
        <w:rPr>
          <w:rFonts w:ascii="Times New Roman" w:hAnsi="Times New Roman" w:cs="Times New Roman"/>
          <w:b/>
          <w:color w:val="000000"/>
          <w:sz w:val="24"/>
          <w:szCs w:val="24"/>
        </w:rPr>
        <w:t>Providing Feedback</w:t>
      </w:r>
    </w:p>
    <w:p w:rsidR="008D1F06" w:rsidRDefault="008D1F06" w:rsidP="008A2818">
      <w:pPr>
        <w:spacing w:line="360" w:lineRule="auto"/>
      </w:pPr>
      <w:r>
        <w:object w:dxaOrig="13478" w:dyaOrig="5678">
          <v:shape id="_x0000_i1028" type="#_x0000_t75" style="width:450.75pt;height:294.75pt" o:ole="">
            <v:imagedata r:id="rId12" o:title=""/>
          </v:shape>
          <o:OLEObject Type="Embed" ProgID="Visio.Drawing.15" ShapeID="_x0000_i1028" DrawAspect="Content" ObjectID="_1523377181" r:id="rId13"/>
        </w:object>
      </w:r>
    </w:p>
    <w:p w:rsidR="008D1F06" w:rsidRDefault="008D1F06" w:rsidP="008D1F06">
      <w:pPr>
        <w:spacing w:line="360" w:lineRule="auto"/>
        <w:rPr>
          <w:rFonts w:ascii="Times New Roman" w:hAnsi="Times New Roman" w:cs="Times New Roman"/>
          <w:bCs/>
          <w:color w:val="000000"/>
          <w:sz w:val="20"/>
          <w:szCs w:val="20"/>
        </w:rPr>
      </w:pPr>
      <w:r w:rsidRPr="008A2818">
        <w:rPr>
          <w:rFonts w:ascii="Times New Roman" w:hAnsi="Times New Roman" w:cs="Times New Roman"/>
          <w:b/>
          <w:bCs/>
          <w:color w:val="000000"/>
          <w:sz w:val="20"/>
          <w:szCs w:val="20"/>
          <w:u w:val="single"/>
        </w:rPr>
        <w:t>Assumption:</w:t>
      </w:r>
      <w:r w:rsidRPr="008A2818">
        <w:rPr>
          <w:rFonts w:ascii="Times New Roman" w:hAnsi="Times New Roman" w:cs="Times New Roman"/>
          <w:bCs/>
          <w:color w:val="000000"/>
          <w:sz w:val="20"/>
          <w:szCs w:val="20"/>
        </w:rPr>
        <w:t xml:space="preserve"> A feedback device would be given to the customer which would be connected to the VMS server</w:t>
      </w:r>
    </w:p>
    <w:p w:rsidR="00AC6BEC" w:rsidRDefault="00BC32E3" w:rsidP="008D1F06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BC32E3">
        <w:rPr>
          <w:rFonts w:ascii="Times New Roman" w:hAnsi="Times New Roman" w:cs="Times New Roman"/>
          <w:b/>
          <w:bCs/>
          <w:color w:val="000000"/>
          <w:sz w:val="24"/>
          <w:szCs w:val="24"/>
          <w:u w:val="single"/>
        </w:rPr>
        <w:lastRenderedPageBreak/>
        <w:t>Actor: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Pr="00BC32E3">
        <w:rPr>
          <w:rFonts w:ascii="Times New Roman" w:hAnsi="Times New Roman" w:cs="Times New Roman"/>
          <w:b/>
          <w:bCs/>
          <w:color w:val="000000"/>
          <w:sz w:val="24"/>
          <w:szCs w:val="24"/>
        </w:rPr>
        <w:t>Margie Hall</w:t>
      </w:r>
    </w:p>
    <w:p w:rsidR="00E06393" w:rsidRPr="00AC6BEC" w:rsidRDefault="00E06393" w:rsidP="008D1F06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BC32E3" w:rsidRPr="00AC6BEC" w:rsidRDefault="00BC32E3" w:rsidP="00BC32E3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BC32E3">
        <w:rPr>
          <w:rFonts w:ascii="Times New Roman" w:hAnsi="Times New Roman" w:cs="Times New Roman"/>
          <w:b/>
          <w:color w:val="000000"/>
          <w:sz w:val="24"/>
          <w:szCs w:val="24"/>
        </w:rPr>
        <w:t>Assigning Vehicles</w:t>
      </w:r>
    </w:p>
    <w:p w:rsidR="002F75E6" w:rsidRDefault="002F75E6" w:rsidP="002F75E6">
      <w:pPr>
        <w:spacing w:line="360" w:lineRule="auto"/>
        <w:jc w:val="center"/>
        <w:rPr>
          <w:b/>
        </w:rPr>
      </w:pPr>
      <w:r>
        <w:object w:dxaOrig="14123" w:dyaOrig="10081">
          <v:shape id="_x0000_i1029" type="#_x0000_t75" style="width:451.15pt;height:459.75pt" o:ole="">
            <v:imagedata r:id="rId14" o:title=""/>
          </v:shape>
          <o:OLEObject Type="Embed" ProgID="Visio.Drawing.15" ShapeID="_x0000_i1029" DrawAspect="Content" ObjectID="_1523377182" r:id="rId15"/>
        </w:object>
      </w:r>
      <w:r w:rsidR="00AC6BEC">
        <w:rPr>
          <w:b/>
        </w:rPr>
        <w:t xml:space="preserve">  </w:t>
      </w:r>
    </w:p>
    <w:p w:rsidR="00AC6BEC" w:rsidRPr="002F75E6" w:rsidRDefault="00BC32E3" w:rsidP="002F75E6">
      <w:pPr>
        <w:spacing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F75E6">
        <w:rPr>
          <w:rFonts w:ascii="Times New Roman" w:hAnsi="Times New Roman" w:cs="Times New Roman"/>
          <w:b/>
          <w:color w:val="000000"/>
          <w:sz w:val="24"/>
          <w:szCs w:val="24"/>
        </w:rPr>
        <w:t>Note:</w:t>
      </w:r>
      <w:r w:rsidRPr="002F75E6">
        <w:rPr>
          <w:rFonts w:ascii="Times New Roman" w:hAnsi="Times New Roman" w:cs="Times New Roman"/>
          <w:color w:val="000000"/>
          <w:sz w:val="24"/>
          <w:szCs w:val="24"/>
        </w:rPr>
        <w:t xml:space="preserve"> This sequence diagram depicts how the vehicle is assigned to a customer’s request</w:t>
      </w:r>
    </w:p>
    <w:p w:rsidR="002F75E6" w:rsidRDefault="002F75E6" w:rsidP="002F75E6">
      <w:pPr>
        <w:spacing w:line="360" w:lineRule="auto"/>
        <w:jc w:val="center"/>
        <w:rPr>
          <w:b/>
        </w:rPr>
      </w:pPr>
    </w:p>
    <w:p w:rsidR="002F75E6" w:rsidRDefault="002F75E6" w:rsidP="002F75E6">
      <w:pPr>
        <w:spacing w:line="360" w:lineRule="auto"/>
        <w:jc w:val="center"/>
        <w:rPr>
          <w:b/>
        </w:rPr>
      </w:pPr>
    </w:p>
    <w:p w:rsidR="002F75E6" w:rsidRDefault="002F75E6" w:rsidP="002F75E6">
      <w:pPr>
        <w:spacing w:line="360" w:lineRule="auto"/>
        <w:jc w:val="center"/>
        <w:rPr>
          <w:b/>
        </w:rPr>
      </w:pPr>
    </w:p>
    <w:p w:rsidR="002F75E6" w:rsidRDefault="002F75E6" w:rsidP="002F75E6">
      <w:pPr>
        <w:spacing w:line="360" w:lineRule="auto"/>
        <w:jc w:val="center"/>
        <w:rPr>
          <w:b/>
        </w:rPr>
      </w:pPr>
    </w:p>
    <w:p w:rsidR="002F75E6" w:rsidRPr="002F75E6" w:rsidRDefault="002F75E6" w:rsidP="002F75E6">
      <w:pPr>
        <w:spacing w:line="360" w:lineRule="auto"/>
        <w:jc w:val="center"/>
        <w:rPr>
          <w:b/>
        </w:rPr>
      </w:pPr>
    </w:p>
    <w:p w:rsidR="00AC6BEC" w:rsidRPr="002F75E6" w:rsidRDefault="00BC32E3" w:rsidP="00AC6BEC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AC6BEC">
        <w:rPr>
          <w:rFonts w:ascii="Times New Roman" w:hAnsi="Times New Roman" w:cs="Times New Roman"/>
          <w:b/>
          <w:color w:val="000000"/>
          <w:sz w:val="24"/>
          <w:szCs w:val="24"/>
        </w:rPr>
        <w:t>Checking out the vehicle</w:t>
      </w:r>
    </w:p>
    <w:p w:rsidR="002F75E6" w:rsidRPr="002F75E6" w:rsidRDefault="002F75E6" w:rsidP="002F75E6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2F75E6" w:rsidRDefault="0001422A" w:rsidP="00BC32E3">
      <w:pPr>
        <w:spacing w:line="360" w:lineRule="auto"/>
      </w:pPr>
      <w:r>
        <w:object w:dxaOrig="14731" w:dyaOrig="10081">
          <v:shape id="_x0000_i1030" type="#_x0000_t75" style="width:450.75pt;height:540.75pt" o:ole="">
            <v:imagedata r:id="rId16" o:title=""/>
          </v:shape>
          <o:OLEObject Type="Embed" ProgID="Visio.Drawing.15" ShapeID="_x0000_i1030" DrawAspect="Content" ObjectID="_1523377183" r:id="rId17"/>
        </w:object>
      </w:r>
    </w:p>
    <w:p w:rsidR="00DA498E" w:rsidRDefault="002F75E6" w:rsidP="007842EA">
      <w:r>
        <w:br w:type="page"/>
      </w:r>
    </w:p>
    <w:p w:rsidR="00947256" w:rsidRPr="0001422A" w:rsidRDefault="007842EA" w:rsidP="00947256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2F75E6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Checking in the vehicle</w:t>
      </w:r>
    </w:p>
    <w:p w:rsidR="0001422A" w:rsidRPr="0001422A" w:rsidRDefault="0001422A" w:rsidP="0001422A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7842EA" w:rsidRDefault="0001422A" w:rsidP="007842EA">
      <w:pPr>
        <w:spacing w:line="360" w:lineRule="auto"/>
      </w:pPr>
      <w:r>
        <w:object w:dxaOrig="14596" w:dyaOrig="10081">
          <v:shape id="_x0000_i1031" type="#_x0000_t75" style="width:451.15pt;height:460.9pt" o:ole="">
            <v:imagedata r:id="rId18" o:title=""/>
          </v:shape>
          <o:OLEObject Type="Embed" ProgID="Visio.Drawing.15" ShapeID="_x0000_i1031" DrawAspect="Content" ObjectID="_1523377184" r:id="rId19"/>
        </w:object>
      </w:r>
    </w:p>
    <w:p w:rsidR="0001422A" w:rsidRDefault="0001422A" w:rsidP="007842EA">
      <w:pPr>
        <w:spacing w:line="360" w:lineRule="auto"/>
      </w:pPr>
    </w:p>
    <w:p w:rsidR="0001422A" w:rsidRDefault="0001422A" w:rsidP="007842EA">
      <w:pPr>
        <w:spacing w:line="360" w:lineRule="auto"/>
      </w:pPr>
    </w:p>
    <w:p w:rsidR="0001422A" w:rsidRDefault="0001422A" w:rsidP="007842EA">
      <w:pPr>
        <w:spacing w:line="360" w:lineRule="auto"/>
      </w:pPr>
    </w:p>
    <w:p w:rsidR="0001422A" w:rsidRDefault="0001422A" w:rsidP="007842EA">
      <w:pPr>
        <w:spacing w:line="360" w:lineRule="auto"/>
      </w:pPr>
    </w:p>
    <w:p w:rsidR="0001422A" w:rsidRDefault="0001422A" w:rsidP="007842EA">
      <w:pPr>
        <w:spacing w:line="360" w:lineRule="auto"/>
      </w:pPr>
    </w:p>
    <w:p w:rsidR="0001422A" w:rsidRDefault="0001422A" w:rsidP="007842EA">
      <w:pPr>
        <w:spacing w:line="360" w:lineRule="auto"/>
      </w:pPr>
    </w:p>
    <w:p w:rsidR="0001422A" w:rsidRPr="0001422A" w:rsidRDefault="0001422A" w:rsidP="0001422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7842EA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Assigning Replacement Vehicles</w:t>
      </w:r>
    </w:p>
    <w:p w:rsidR="0001422A" w:rsidRPr="0001422A" w:rsidRDefault="0001422A" w:rsidP="0001422A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01422A" w:rsidRPr="0001422A" w:rsidRDefault="0001422A" w:rsidP="0001422A">
      <w:pPr>
        <w:spacing w:line="360" w:lineRule="auto"/>
      </w:pPr>
      <w:r>
        <w:object w:dxaOrig="12991" w:dyaOrig="10081">
          <v:shape id="_x0000_i1032" type="#_x0000_t75" style="width:450.75pt;height:480pt" o:ole="">
            <v:imagedata r:id="rId20" o:title=""/>
          </v:shape>
          <o:OLEObject Type="Embed" ProgID="Visio.Drawing.15" ShapeID="_x0000_i1032" DrawAspect="Content" ObjectID="_1523377185" r:id="rId21"/>
        </w:object>
      </w:r>
    </w:p>
    <w:p w:rsidR="0001422A" w:rsidRDefault="0001422A" w:rsidP="00AC6034">
      <w:pPr>
        <w:spacing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7842EA">
        <w:rPr>
          <w:rFonts w:ascii="Times New Roman" w:hAnsi="Times New Roman" w:cs="Times New Roman"/>
          <w:b/>
          <w:color w:val="000000"/>
          <w:sz w:val="20"/>
          <w:szCs w:val="20"/>
          <w:u w:val="single"/>
        </w:rPr>
        <w:t>Note:</w:t>
      </w:r>
      <w:r w:rsidRPr="007842EA">
        <w:rPr>
          <w:rFonts w:ascii="Times New Roman" w:hAnsi="Times New Roman" w:cs="Times New Roman"/>
          <w:color w:val="000000"/>
          <w:sz w:val="20"/>
          <w:szCs w:val="20"/>
        </w:rPr>
        <w:t xml:space="preserve"> Replacement vehicles will be decided based on the type of customer</w:t>
      </w:r>
    </w:p>
    <w:p w:rsidR="0001422A" w:rsidRDefault="0001422A" w:rsidP="007842EA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E06393" w:rsidRDefault="00E06393" w:rsidP="007842EA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E06393" w:rsidRDefault="00E06393" w:rsidP="007842EA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E06393" w:rsidRPr="00E06393" w:rsidRDefault="00E06393" w:rsidP="007842EA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3E4C3E" w:rsidRPr="003E4C3E" w:rsidRDefault="00E06393" w:rsidP="003E4C3E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E06393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Performing Special Assignment</w:t>
      </w:r>
    </w:p>
    <w:p w:rsidR="00E06393" w:rsidRPr="00E06393" w:rsidRDefault="00E06393" w:rsidP="00E06393">
      <w:pPr>
        <w:spacing w:line="360" w:lineRule="auto"/>
        <w:jc w:val="both"/>
        <w:rPr>
          <w:rFonts w:ascii="Times New Roman" w:hAnsi="Times New Roman" w:cs="Times New Roman"/>
          <w:b/>
          <w:bCs/>
          <w:color w:val="000000"/>
          <w:sz w:val="20"/>
          <w:szCs w:val="20"/>
        </w:rPr>
      </w:pPr>
      <w:r w:rsidRPr="00E06393">
        <w:rPr>
          <w:rFonts w:ascii="Times New Roman" w:hAnsi="Times New Roman" w:cs="Times New Roman"/>
          <w:b/>
          <w:color w:val="000000"/>
          <w:sz w:val="20"/>
          <w:szCs w:val="20"/>
          <w:u w:val="single"/>
        </w:rPr>
        <w:t>Assumption:</w:t>
      </w:r>
      <w:r w:rsidRPr="00E06393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>
        <w:rPr>
          <w:rFonts w:ascii="Times New Roman" w:hAnsi="Times New Roman" w:cs="Times New Roman"/>
          <w:color w:val="000000"/>
          <w:sz w:val="20"/>
          <w:szCs w:val="20"/>
        </w:rPr>
        <w:t>T</w:t>
      </w:r>
      <w:r w:rsidRPr="00E06393">
        <w:rPr>
          <w:rFonts w:ascii="Times New Roman" w:hAnsi="Times New Roman" w:cs="Times New Roman"/>
          <w:color w:val="000000"/>
          <w:sz w:val="20"/>
          <w:szCs w:val="20"/>
        </w:rPr>
        <w:t>his feature is only used to assign vehicles for request through phone call and for executives, sales person and for special events</w:t>
      </w:r>
    </w:p>
    <w:p w:rsidR="00E06393" w:rsidRDefault="00E06393" w:rsidP="00E06393">
      <w:pPr>
        <w:spacing w:line="360" w:lineRule="auto"/>
      </w:pPr>
      <w:r>
        <w:object w:dxaOrig="14078" w:dyaOrig="10081">
          <v:shape id="_x0000_i1033" type="#_x0000_t75" style="width:451.15pt;height:507.75pt" o:ole="">
            <v:imagedata r:id="rId22" o:title=""/>
          </v:shape>
          <o:OLEObject Type="Embed" ProgID="Visio.Drawing.15" ShapeID="_x0000_i1033" DrawAspect="Content" ObjectID="_1523377186" r:id="rId23"/>
        </w:object>
      </w:r>
    </w:p>
    <w:p w:rsidR="00E87435" w:rsidRDefault="00E87435" w:rsidP="00E06393">
      <w:pPr>
        <w:spacing w:line="360" w:lineRule="auto"/>
      </w:pPr>
    </w:p>
    <w:p w:rsidR="00E87435" w:rsidRDefault="00E87435" w:rsidP="00E06393">
      <w:pPr>
        <w:spacing w:line="360" w:lineRule="auto"/>
      </w:pPr>
    </w:p>
    <w:p w:rsidR="00E87435" w:rsidRDefault="00E87435" w:rsidP="00E06393">
      <w:pPr>
        <w:spacing w:line="360" w:lineRule="auto"/>
      </w:pPr>
    </w:p>
    <w:p w:rsidR="0090392E" w:rsidRDefault="0090392E" w:rsidP="00E06393">
      <w:pPr>
        <w:spacing w:line="36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8A1950" w:rsidRDefault="008A1950" w:rsidP="008A195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A1950">
        <w:rPr>
          <w:rFonts w:ascii="Times New Roman" w:hAnsi="Times New Roman" w:cs="Times New Roman"/>
          <w:b/>
          <w:color w:val="000000"/>
          <w:sz w:val="24"/>
          <w:szCs w:val="24"/>
          <w:u w:val="single"/>
        </w:rPr>
        <w:lastRenderedPageBreak/>
        <w:t>Actor:</w:t>
      </w:r>
      <w:r w:rsidRPr="008A195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9477C">
        <w:rPr>
          <w:rFonts w:ascii="Times New Roman" w:hAnsi="Times New Roman" w:cs="Times New Roman"/>
          <w:b/>
          <w:color w:val="000000"/>
          <w:sz w:val="24"/>
          <w:szCs w:val="24"/>
        </w:rPr>
        <w:t>Jack Sutton</w:t>
      </w:r>
    </w:p>
    <w:p w:rsidR="00C26D0A" w:rsidRDefault="00C26D0A" w:rsidP="00C26D0A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26D0A" w:rsidRPr="00B560DE" w:rsidRDefault="00C26D0A" w:rsidP="00B560D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jc w:val="both"/>
        <w:rPr>
          <w:b/>
        </w:rPr>
      </w:pPr>
      <w:r w:rsidRPr="00B560DE">
        <w:rPr>
          <w:rFonts w:ascii="Times New Roman" w:hAnsi="Times New Roman" w:cs="Times New Roman"/>
          <w:b/>
          <w:sz w:val="24"/>
          <w:szCs w:val="24"/>
        </w:rPr>
        <w:t>Generating Maintenance Alerts</w:t>
      </w:r>
    </w:p>
    <w:p w:rsidR="00B560DE" w:rsidRDefault="00B560DE" w:rsidP="00B560DE">
      <w:pPr>
        <w:autoSpaceDE w:val="0"/>
        <w:autoSpaceDN w:val="0"/>
        <w:adjustRightInd w:val="0"/>
        <w:spacing w:after="0" w:line="288" w:lineRule="auto"/>
        <w:jc w:val="both"/>
        <w:rPr>
          <w:b/>
        </w:rPr>
      </w:pPr>
    </w:p>
    <w:p w:rsidR="00B560DE" w:rsidRDefault="00782848" w:rsidP="00B560DE">
      <w:pPr>
        <w:autoSpaceDE w:val="0"/>
        <w:autoSpaceDN w:val="0"/>
        <w:adjustRightInd w:val="0"/>
        <w:spacing w:after="0" w:line="288" w:lineRule="auto"/>
        <w:jc w:val="both"/>
      </w:pPr>
      <w:r>
        <w:object w:dxaOrig="14663" w:dyaOrig="7943">
          <v:shape id="_x0000_i1034" type="#_x0000_t75" style="width:450.75pt;height:4in" o:ole="">
            <v:imagedata r:id="rId24" o:title=""/>
          </v:shape>
          <o:OLEObject Type="Embed" ProgID="Visio.Drawing.15" ShapeID="_x0000_i1034" DrawAspect="Content" ObjectID="_1523377187" r:id="rId25"/>
        </w:object>
      </w:r>
    </w:p>
    <w:p w:rsidR="009130E4" w:rsidRDefault="009130E4" w:rsidP="00B560DE">
      <w:pPr>
        <w:autoSpaceDE w:val="0"/>
        <w:autoSpaceDN w:val="0"/>
        <w:adjustRightInd w:val="0"/>
        <w:spacing w:after="0" w:line="288" w:lineRule="auto"/>
        <w:jc w:val="both"/>
      </w:pPr>
    </w:p>
    <w:p w:rsidR="004D14EE" w:rsidRDefault="00EB5168" w:rsidP="004D14E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B5168">
        <w:rPr>
          <w:rFonts w:ascii="Times New Roman" w:hAnsi="Times New Roman" w:cs="Times New Roman"/>
          <w:b/>
          <w:sz w:val="24"/>
          <w:szCs w:val="24"/>
        </w:rPr>
        <w:t>Checking in the vehicle for maintenance</w:t>
      </w:r>
    </w:p>
    <w:p w:rsidR="009130E4" w:rsidRPr="009130E4" w:rsidRDefault="009130E4" w:rsidP="009130E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D14EE" w:rsidRDefault="00782848" w:rsidP="004D14EE">
      <w:pPr>
        <w:autoSpaceDE w:val="0"/>
        <w:autoSpaceDN w:val="0"/>
        <w:adjustRightInd w:val="0"/>
        <w:spacing w:after="0" w:line="288" w:lineRule="auto"/>
        <w:jc w:val="both"/>
      </w:pPr>
      <w:r>
        <w:object w:dxaOrig="13868" w:dyaOrig="7659">
          <v:shape id="_x0000_i1035" type="#_x0000_t75" style="width:450.75pt;height:292.15pt" o:ole="">
            <v:imagedata r:id="rId26" o:title=""/>
          </v:shape>
          <o:OLEObject Type="Embed" ProgID="Visio.Drawing.15" ShapeID="_x0000_i1035" DrawAspect="Content" ObjectID="_1523377188" r:id="rId27"/>
        </w:object>
      </w:r>
    </w:p>
    <w:p w:rsidR="004D14EE" w:rsidRDefault="004D14EE" w:rsidP="004D14E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Checking out the vehicle from maintenance garage</w:t>
      </w:r>
    </w:p>
    <w:p w:rsidR="00782848" w:rsidRDefault="00782848" w:rsidP="00782848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B5168" w:rsidRDefault="00266654" w:rsidP="00B560DE">
      <w:pPr>
        <w:autoSpaceDE w:val="0"/>
        <w:autoSpaceDN w:val="0"/>
        <w:adjustRightInd w:val="0"/>
        <w:spacing w:after="0" w:line="288" w:lineRule="auto"/>
        <w:jc w:val="both"/>
      </w:pPr>
      <w:r>
        <w:object w:dxaOrig="13868" w:dyaOrig="7838">
          <v:shape id="_x0000_i1036" type="#_x0000_t75" style="width:450.75pt;height:261.4pt" o:ole="">
            <v:imagedata r:id="rId28" o:title=""/>
          </v:shape>
          <o:OLEObject Type="Embed" ProgID="Visio.Drawing.15" ShapeID="_x0000_i1036" DrawAspect="Content" ObjectID="_1523377189" r:id="rId29"/>
        </w:object>
      </w:r>
    </w:p>
    <w:p w:rsidR="00782848" w:rsidRPr="00782848" w:rsidRDefault="00782848" w:rsidP="00782848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82848" w:rsidRDefault="00782848" w:rsidP="00782848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C26D0A">
        <w:rPr>
          <w:rFonts w:ascii="Times New Roman" w:hAnsi="Times New Roman" w:cs="Times New Roman"/>
          <w:b/>
          <w:color w:val="000000"/>
          <w:sz w:val="24"/>
          <w:szCs w:val="24"/>
        </w:rPr>
        <w:t>Generating Reports</w:t>
      </w:r>
      <w:r w:rsidRPr="00C26D0A">
        <w:rPr>
          <w:rFonts w:ascii="Times New Roman" w:hAnsi="Times New Roman" w:cs="Times New Roman"/>
          <w:b/>
          <w:color w:val="000000"/>
          <w:sz w:val="24"/>
          <w:szCs w:val="24"/>
        </w:rPr>
        <w:tab/>
      </w:r>
      <w:r w:rsidRPr="00C26D0A">
        <w:rPr>
          <w:rFonts w:ascii="Times New Roman" w:hAnsi="Times New Roman" w:cs="Times New Roman"/>
          <w:b/>
          <w:color w:val="000000"/>
          <w:sz w:val="24"/>
          <w:szCs w:val="24"/>
        </w:rPr>
        <w:tab/>
      </w:r>
    </w:p>
    <w:p w:rsidR="00266654" w:rsidRDefault="00266654" w:rsidP="0026665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266654" w:rsidRPr="00266654" w:rsidRDefault="00266654" w:rsidP="008F596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B560DE">
        <w:rPr>
          <w:rFonts w:ascii="Times New Roman" w:hAnsi="Times New Roman" w:cs="Times New Roman"/>
          <w:b/>
          <w:color w:val="000000"/>
          <w:sz w:val="20"/>
          <w:szCs w:val="20"/>
          <w:u w:val="single"/>
        </w:rPr>
        <w:t>Assumptions:</w:t>
      </w:r>
      <w:r w:rsidRPr="00B560DE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B560DE">
        <w:rPr>
          <w:rFonts w:ascii="Times New Roman" w:hAnsi="Times New Roman" w:cs="Times New Roman"/>
          <w:color w:val="000000"/>
          <w:sz w:val="20"/>
          <w:szCs w:val="20"/>
        </w:rPr>
        <w:tab/>
        <w:t>Customer can request for the reports only through hank</w:t>
      </w:r>
      <w:r>
        <w:rPr>
          <w:rFonts w:ascii="Times New Roman" w:hAnsi="Times New Roman" w:cs="Times New Roman"/>
          <w:color w:val="000000"/>
          <w:sz w:val="20"/>
          <w:szCs w:val="20"/>
        </w:rPr>
        <w:t>;</w:t>
      </w:r>
      <w:r w:rsidRPr="00B560DE">
        <w:rPr>
          <w:rFonts w:ascii="Times New Roman" w:hAnsi="Times New Roman" w:cs="Times New Roman"/>
          <w:color w:val="000000"/>
          <w:sz w:val="20"/>
          <w:szCs w:val="20"/>
        </w:rPr>
        <w:t xml:space="preserve"> Hank does not need to be present for receiving reports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; </w:t>
      </w:r>
      <w:r w:rsidRPr="00B560DE">
        <w:rPr>
          <w:rFonts w:ascii="Times New Roman" w:hAnsi="Times New Roman" w:cs="Times New Roman"/>
          <w:color w:val="000000"/>
          <w:sz w:val="20"/>
          <w:szCs w:val="20"/>
        </w:rPr>
        <w:t>Jack can only generate maintenance reports</w:t>
      </w:r>
    </w:p>
    <w:p w:rsidR="00266654" w:rsidRDefault="00266654" w:rsidP="0078284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</w:p>
    <w:p w:rsidR="00266654" w:rsidRPr="00B560DE" w:rsidRDefault="00266654" w:rsidP="0078284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</w:p>
    <w:p w:rsidR="001B1FCB" w:rsidRDefault="008F5960" w:rsidP="0026665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6D0A">
        <w:rPr>
          <w:rFonts w:ascii="Times New Roman" w:hAnsi="Times New Roman" w:cs="Times New Roman"/>
          <w:sz w:val="24"/>
          <w:szCs w:val="24"/>
        </w:rPr>
        <w:object w:dxaOrig="15466" w:dyaOrig="7434">
          <v:shape id="_x0000_i1037" type="#_x0000_t75" style="width:450.75pt;height:298.9pt" o:ole="">
            <v:imagedata r:id="rId30" o:title=""/>
          </v:shape>
          <o:OLEObject Type="Embed" ProgID="Visio.Drawing.15" ShapeID="_x0000_i1037" DrawAspect="Content" ObjectID="_1523377190" r:id="rId31"/>
        </w:object>
      </w:r>
    </w:p>
    <w:p w:rsidR="00C513B9" w:rsidRDefault="00C513B9" w:rsidP="00C513B9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513B9">
        <w:rPr>
          <w:rFonts w:ascii="Times New Roman" w:hAnsi="Times New Roman" w:cs="Times New Roman"/>
          <w:b/>
          <w:sz w:val="24"/>
          <w:szCs w:val="24"/>
        </w:rPr>
        <w:lastRenderedPageBreak/>
        <w:t>Scheduling Vehicle for Maintenance</w:t>
      </w:r>
    </w:p>
    <w:p w:rsidR="00C513B9" w:rsidRDefault="00C513B9" w:rsidP="00C513B9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513B9" w:rsidRDefault="00C513B9" w:rsidP="00C513B9">
      <w:pPr>
        <w:autoSpaceDE w:val="0"/>
        <w:autoSpaceDN w:val="0"/>
        <w:adjustRightInd w:val="0"/>
        <w:spacing w:after="0" w:line="288" w:lineRule="auto"/>
        <w:jc w:val="both"/>
      </w:pPr>
      <w:r>
        <w:object w:dxaOrig="12555" w:dyaOrig="7621">
          <v:shape id="_x0000_i1038" type="#_x0000_t75" style="width:450.75pt;height:296.25pt" o:ole="">
            <v:imagedata r:id="rId32" o:title=""/>
          </v:shape>
          <o:OLEObject Type="Embed" ProgID="Visio.Drawing.15" ShapeID="_x0000_i1038" DrawAspect="Content" ObjectID="_1523377191" r:id="rId33"/>
        </w:object>
      </w:r>
    </w:p>
    <w:p w:rsidR="00C513B9" w:rsidRDefault="00C513B9" w:rsidP="00C513B9">
      <w:pPr>
        <w:autoSpaceDE w:val="0"/>
        <w:autoSpaceDN w:val="0"/>
        <w:adjustRightInd w:val="0"/>
        <w:spacing w:after="0" w:line="288" w:lineRule="auto"/>
        <w:jc w:val="both"/>
      </w:pPr>
    </w:p>
    <w:p w:rsidR="00C513B9" w:rsidRPr="00C513B9" w:rsidRDefault="00C513B9" w:rsidP="00C513B9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513B9">
        <w:rPr>
          <w:rFonts w:ascii="Times New Roman" w:hAnsi="Times New Roman" w:cs="Times New Roman"/>
          <w:b/>
          <w:sz w:val="24"/>
          <w:szCs w:val="24"/>
        </w:rPr>
        <w:t>Creating Vehicle Replacement Request</w:t>
      </w:r>
    </w:p>
    <w:p w:rsidR="00C513B9" w:rsidRDefault="00C513B9" w:rsidP="00C513B9">
      <w:pPr>
        <w:autoSpaceDE w:val="0"/>
        <w:autoSpaceDN w:val="0"/>
        <w:adjustRightInd w:val="0"/>
        <w:spacing w:after="0" w:line="288" w:lineRule="auto"/>
        <w:jc w:val="both"/>
      </w:pPr>
    </w:p>
    <w:p w:rsidR="00212F56" w:rsidRDefault="00C513B9" w:rsidP="00C513B9">
      <w:pPr>
        <w:autoSpaceDE w:val="0"/>
        <w:autoSpaceDN w:val="0"/>
        <w:adjustRightInd w:val="0"/>
        <w:spacing w:after="0" w:line="288" w:lineRule="auto"/>
        <w:jc w:val="both"/>
      </w:pPr>
      <w:r>
        <w:object w:dxaOrig="13583" w:dyaOrig="8453">
          <v:shape id="_x0000_i1039" type="#_x0000_t75" style="width:451.15pt;height:309pt" o:ole="">
            <v:imagedata r:id="rId34" o:title=""/>
          </v:shape>
          <o:OLEObject Type="Embed" ProgID="Visio.Drawing.15" ShapeID="_x0000_i1039" DrawAspect="Content" ObjectID="_1523377192" r:id="rId35"/>
        </w:object>
      </w:r>
    </w:p>
    <w:p w:rsidR="00212F56" w:rsidRDefault="00212F56" w:rsidP="00C513B9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2F56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Actor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Stan Fox</w:t>
      </w:r>
    </w:p>
    <w:p w:rsidR="00212F56" w:rsidRDefault="00212F56" w:rsidP="00C513B9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12F56" w:rsidRDefault="00212F56" w:rsidP="00212F56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2F56">
        <w:rPr>
          <w:rFonts w:ascii="Times New Roman" w:hAnsi="Times New Roman" w:cs="Times New Roman"/>
          <w:b/>
          <w:sz w:val="24"/>
          <w:szCs w:val="24"/>
        </w:rPr>
        <w:t>Calculating Vehicle Operating Cost</w:t>
      </w:r>
    </w:p>
    <w:p w:rsidR="007953D3" w:rsidRDefault="007953D3" w:rsidP="007953D3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53D3" w:rsidRDefault="007953D3" w:rsidP="007953D3">
      <w:pPr>
        <w:autoSpaceDE w:val="0"/>
        <w:autoSpaceDN w:val="0"/>
        <w:adjustRightInd w:val="0"/>
        <w:spacing w:after="0" w:line="288" w:lineRule="auto"/>
        <w:jc w:val="both"/>
      </w:pPr>
      <w:r>
        <w:object w:dxaOrig="12555" w:dyaOrig="6720">
          <v:shape id="_x0000_i1040" type="#_x0000_t75" style="width:450.75pt;height:276pt" o:ole="">
            <v:imagedata r:id="rId36" o:title=""/>
          </v:shape>
          <o:OLEObject Type="Embed" ProgID="Visio.Drawing.15" ShapeID="_x0000_i1040" DrawAspect="Content" ObjectID="_1523377193" r:id="rId37"/>
        </w:object>
      </w:r>
    </w:p>
    <w:p w:rsidR="007953D3" w:rsidRDefault="007953D3" w:rsidP="007953D3">
      <w:pPr>
        <w:autoSpaceDE w:val="0"/>
        <w:autoSpaceDN w:val="0"/>
        <w:adjustRightInd w:val="0"/>
        <w:spacing w:after="0" w:line="288" w:lineRule="auto"/>
        <w:jc w:val="both"/>
      </w:pPr>
    </w:p>
    <w:p w:rsidR="007953D3" w:rsidRPr="007953D3" w:rsidRDefault="007953D3" w:rsidP="007953D3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953D3">
        <w:rPr>
          <w:rFonts w:ascii="Times New Roman" w:hAnsi="Times New Roman" w:cs="Times New Roman"/>
          <w:b/>
          <w:sz w:val="24"/>
          <w:szCs w:val="24"/>
        </w:rPr>
        <w:t>Adding Vehicle Record</w:t>
      </w:r>
    </w:p>
    <w:p w:rsidR="007953D3" w:rsidRPr="007953D3" w:rsidRDefault="007953D3" w:rsidP="007953D3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</w:rPr>
      </w:pPr>
    </w:p>
    <w:p w:rsidR="006B1090" w:rsidRDefault="007953D3" w:rsidP="00782848">
      <w:pPr>
        <w:autoSpaceDE w:val="0"/>
        <w:autoSpaceDN w:val="0"/>
        <w:adjustRightInd w:val="0"/>
        <w:spacing w:after="0" w:line="288" w:lineRule="auto"/>
        <w:jc w:val="both"/>
      </w:pPr>
      <w:r>
        <w:object w:dxaOrig="13261" w:dyaOrig="6901">
          <v:shape id="_x0000_i1041" type="#_x0000_t75" style="width:450.75pt;height:295.9pt" o:ole="">
            <v:imagedata r:id="rId38" o:title=""/>
          </v:shape>
          <o:OLEObject Type="Embed" ProgID="Visio.Drawing.15" ShapeID="_x0000_i1041" DrawAspect="Content" ObjectID="_1523377194" r:id="rId39"/>
        </w:object>
      </w:r>
    </w:p>
    <w:p w:rsidR="00266654" w:rsidRDefault="006B1090" w:rsidP="006B109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B1090">
        <w:rPr>
          <w:rFonts w:ascii="Times New Roman" w:hAnsi="Times New Roman" w:cs="Times New Roman"/>
          <w:b/>
          <w:sz w:val="24"/>
          <w:szCs w:val="24"/>
        </w:rPr>
        <w:lastRenderedPageBreak/>
        <w:t>Deleting the Vehicle Record</w:t>
      </w:r>
    </w:p>
    <w:p w:rsidR="006B1090" w:rsidRPr="006B1090" w:rsidRDefault="006B1090" w:rsidP="006B109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953D3" w:rsidRDefault="006B1090" w:rsidP="00782848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object w:dxaOrig="12555" w:dyaOrig="7981">
          <v:shape id="_x0000_i1042" type="#_x0000_t75" style="width:450.75pt;height:297.75pt" o:ole="">
            <v:imagedata r:id="rId40" o:title=""/>
          </v:shape>
          <o:OLEObject Type="Embed" ProgID="Visio.Drawing.15" ShapeID="_x0000_i1042" DrawAspect="Content" ObjectID="_1523377195" r:id="rId41"/>
        </w:object>
      </w:r>
    </w:p>
    <w:p w:rsidR="00782848" w:rsidRDefault="00782848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6B1090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B1090" w:rsidRDefault="003952FD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952FD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Actor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94724">
        <w:rPr>
          <w:rFonts w:ascii="Times New Roman" w:hAnsi="Times New Roman" w:cs="Times New Roman"/>
          <w:b/>
          <w:sz w:val="24"/>
          <w:szCs w:val="24"/>
        </w:rPr>
        <w:t>Sally Ryan</w:t>
      </w:r>
      <w:r w:rsidR="008736C2">
        <w:rPr>
          <w:rFonts w:ascii="Times New Roman" w:hAnsi="Times New Roman" w:cs="Times New Roman"/>
          <w:b/>
          <w:sz w:val="24"/>
          <w:szCs w:val="24"/>
        </w:rPr>
        <w:t xml:space="preserve">           </w:t>
      </w:r>
    </w:p>
    <w:p w:rsidR="00494724" w:rsidRDefault="00494724" w:rsidP="00B560DE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94724" w:rsidRDefault="00494724" w:rsidP="00494724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94724">
        <w:rPr>
          <w:rFonts w:ascii="Times New Roman" w:hAnsi="Times New Roman" w:cs="Times New Roman"/>
          <w:b/>
          <w:sz w:val="24"/>
          <w:szCs w:val="24"/>
        </w:rPr>
        <w:t>Add</w:t>
      </w:r>
      <w:r w:rsidR="007E4735">
        <w:rPr>
          <w:rFonts w:ascii="Times New Roman" w:hAnsi="Times New Roman" w:cs="Times New Roman"/>
          <w:b/>
          <w:sz w:val="24"/>
          <w:szCs w:val="24"/>
        </w:rPr>
        <w:t xml:space="preserve">ing </w:t>
      </w:r>
      <w:r>
        <w:rPr>
          <w:rFonts w:ascii="Times New Roman" w:hAnsi="Times New Roman" w:cs="Times New Roman"/>
          <w:b/>
          <w:sz w:val="24"/>
          <w:szCs w:val="24"/>
        </w:rPr>
        <w:t>Vehicle Management Department’s financial records</w:t>
      </w:r>
      <w:r w:rsidR="007E4735">
        <w:rPr>
          <w:rFonts w:ascii="Times New Roman" w:hAnsi="Times New Roman" w:cs="Times New Roman"/>
          <w:b/>
          <w:sz w:val="24"/>
          <w:szCs w:val="24"/>
        </w:rPr>
        <w:t xml:space="preserve"> into VMS</w:t>
      </w:r>
    </w:p>
    <w:p w:rsidR="00494724" w:rsidRDefault="00494724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94724" w:rsidRDefault="00A43846" w:rsidP="000552DD">
      <w:pPr>
        <w:autoSpaceDE w:val="0"/>
        <w:autoSpaceDN w:val="0"/>
        <w:adjustRightInd w:val="0"/>
        <w:spacing w:after="0" w:line="288" w:lineRule="auto"/>
        <w:jc w:val="center"/>
      </w:pPr>
      <w:r>
        <w:object w:dxaOrig="13748" w:dyaOrig="6000">
          <v:shape id="_x0000_i1043" type="#_x0000_t75" style="width:450.75pt;height:278.65pt" o:ole="">
            <v:imagedata r:id="rId42" o:title=""/>
          </v:shape>
          <o:OLEObject Type="Embed" ProgID="Visio.Drawing.15" ShapeID="_x0000_i1043" DrawAspect="Content" ObjectID="_1523377196" r:id="rId43"/>
        </w:object>
      </w:r>
    </w:p>
    <w:p w:rsidR="00494724" w:rsidRDefault="00494724" w:rsidP="00494724">
      <w:pPr>
        <w:autoSpaceDE w:val="0"/>
        <w:autoSpaceDN w:val="0"/>
        <w:adjustRightInd w:val="0"/>
        <w:spacing w:after="0" w:line="288" w:lineRule="auto"/>
        <w:jc w:val="both"/>
      </w:pPr>
    </w:p>
    <w:p w:rsidR="00494724" w:rsidRDefault="00494724" w:rsidP="00494724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odifying the VM Department’s financial records</w:t>
      </w:r>
      <w:r w:rsidR="007E4735">
        <w:rPr>
          <w:rFonts w:ascii="Times New Roman" w:hAnsi="Times New Roman" w:cs="Times New Roman"/>
          <w:b/>
          <w:sz w:val="24"/>
          <w:szCs w:val="24"/>
        </w:rPr>
        <w:t xml:space="preserve"> into VMS</w:t>
      </w:r>
    </w:p>
    <w:p w:rsidR="00494724" w:rsidRDefault="00494724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D1DB1" w:rsidRDefault="007D1DB1" w:rsidP="00494724">
      <w:pPr>
        <w:autoSpaceDE w:val="0"/>
        <w:autoSpaceDN w:val="0"/>
        <w:adjustRightInd w:val="0"/>
        <w:spacing w:after="0" w:line="288" w:lineRule="auto"/>
        <w:jc w:val="both"/>
      </w:pPr>
      <w:r>
        <w:object w:dxaOrig="12555" w:dyaOrig="6000">
          <v:shape id="_x0000_i1044" type="#_x0000_t75" style="width:450.75pt;height:297.75pt" o:ole="">
            <v:imagedata r:id="rId44" o:title=""/>
          </v:shape>
          <o:OLEObject Type="Embed" ProgID="Visio.Drawing.15" ShapeID="_x0000_i1044" DrawAspect="Content" ObjectID="_1523377197" r:id="rId45"/>
        </w:object>
      </w:r>
    </w:p>
    <w:p w:rsidR="006262FB" w:rsidRDefault="000552DD" w:rsidP="006262FB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62FB">
        <w:rPr>
          <w:rFonts w:ascii="Times New Roman" w:hAnsi="Times New Roman" w:cs="Times New Roman"/>
          <w:b/>
          <w:sz w:val="24"/>
          <w:szCs w:val="24"/>
        </w:rPr>
        <w:lastRenderedPageBreak/>
        <w:t xml:space="preserve">Deleting the </w:t>
      </w:r>
      <w:r w:rsidR="007E4735">
        <w:rPr>
          <w:rFonts w:ascii="Times New Roman" w:hAnsi="Times New Roman" w:cs="Times New Roman"/>
          <w:b/>
          <w:sz w:val="24"/>
          <w:szCs w:val="24"/>
        </w:rPr>
        <w:t xml:space="preserve">VM Department’s </w:t>
      </w:r>
      <w:r w:rsidRPr="006262FB">
        <w:rPr>
          <w:rFonts w:ascii="Times New Roman" w:hAnsi="Times New Roman" w:cs="Times New Roman"/>
          <w:b/>
          <w:sz w:val="24"/>
          <w:szCs w:val="24"/>
        </w:rPr>
        <w:t>financial record from the VMS</w:t>
      </w:r>
    </w:p>
    <w:p w:rsidR="007E4735" w:rsidRDefault="007E4735" w:rsidP="007E4735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E4735" w:rsidRDefault="007E4735" w:rsidP="007E4735">
      <w:pPr>
        <w:autoSpaceDE w:val="0"/>
        <w:autoSpaceDN w:val="0"/>
        <w:adjustRightInd w:val="0"/>
        <w:spacing w:after="0" w:line="288" w:lineRule="auto"/>
        <w:jc w:val="both"/>
      </w:pPr>
      <w:r>
        <w:object w:dxaOrig="12555" w:dyaOrig="7440">
          <v:shape id="_x0000_i1045" type="#_x0000_t75" style="width:450.75pt;height:297.75pt" o:ole="">
            <v:imagedata r:id="rId46" o:title=""/>
          </v:shape>
          <o:OLEObject Type="Embed" ProgID="Visio.Drawing.15" ShapeID="_x0000_i1045" DrawAspect="Content" ObjectID="_1523377198" r:id="rId47"/>
        </w:object>
      </w:r>
    </w:p>
    <w:p w:rsidR="008736C2" w:rsidRDefault="008736C2" w:rsidP="007E4735">
      <w:pPr>
        <w:autoSpaceDE w:val="0"/>
        <w:autoSpaceDN w:val="0"/>
        <w:adjustRightInd w:val="0"/>
        <w:spacing w:after="0" w:line="288" w:lineRule="auto"/>
        <w:jc w:val="both"/>
      </w:pPr>
    </w:p>
    <w:p w:rsidR="008736C2" w:rsidRPr="008736C2" w:rsidRDefault="008736C2" w:rsidP="008736C2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736C2">
        <w:rPr>
          <w:rFonts w:ascii="Times New Roman" w:hAnsi="Times New Roman" w:cs="Times New Roman"/>
          <w:b/>
          <w:sz w:val="24"/>
          <w:szCs w:val="24"/>
        </w:rPr>
        <w:t>Generate Reports</w:t>
      </w:r>
    </w:p>
    <w:p w:rsidR="007F5C20" w:rsidRDefault="007F5C20" w:rsidP="007E4735">
      <w:pPr>
        <w:autoSpaceDE w:val="0"/>
        <w:autoSpaceDN w:val="0"/>
        <w:adjustRightInd w:val="0"/>
        <w:spacing w:after="0" w:line="288" w:lineRule="auto"/>
        <w:jc w:val="both"/>
      </w:pPr>
    </w:p>
    <w:p w:rsidR="00457BDA" w:rsidRDefault="008736C2" w:rsidP="00494724">
      <w:pPr>
        <w:autoSpaceDE w:val="0"/>
        <w:autoSpaceDN w:val="0"/>
        <w:adjustRightInd w:val="0"/>
        <w:spacing w:after="0" w:line="288" w:lineRule="auto"/>
        <w:jc w:val="both"/>
      </w:pPr>
      <w:r>
        <w:object w:dxaOrig="15533" w:dyaOrig="7516">
          <v:shape id="_x0000_i1046" type="#_x0000_t75" style="width:451.15pt;height:310.5pt" o:ole="">
            <v:imagedata r:id="rId48" o:title=""/>
          </v:shape>
          <o:OLEObject Type="Embed" ProgID="Visio.Drawing.15" ShapeID="_x0000_i1046" DrawAspect="Content" ObjectID="_1523377199" r:id="rId49"/>
        </w:object>
      </w:r>
    </w:p>
    <w:p w:rsidR="008736C2" w:rsidRDefault="00E32641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Actor:</w:t>
      </w:r>
      <w:r>
        <w:rPr>
          <w:rFonts w:ascii="Times New Roman" w:hAnsi="Times New Roman" w:cs="Times New Roman"/>
          <w:b/>
          <w:sz w:val="24"/>
          <w:szCs w:val="24"/>
        </w:rPr>
        <w:tab/>
        <w:t>Sue Quinlan</w:t>
      </w:r>
    </w:p>
    <w:p w:rsidR="00E32641" w:rsidRDefault="00E32641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32641" w:rsidRDefault="00E32641" w:rsidP="006356B3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356B3">
        <w:rPr>
          <w:rFonts w:ascii="Times New Roman" w:hAnsi="Times New Roman" w:cs="Times New Roman"/>
          <w:b/>
          <w:sz w:val="24"/>
          <w:szCs w:val="24"/>
        </w:rPr>
        <w:t>Broadcasting the Advertisement to the employees of the Corporation</w:t>
      </w:r>
    </w:p>
    <w:p w:rsidR="006356B3" w:rsidRDefault="006356B3" w:rsidP="006356B3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356B3" w:rsidRDefault="006356B3" w:rsidP="006356B3">
      <w:pPr>
        <w:autoSpaceDE w:val="0"/>
        <w:autoSpaceDN w:val="0"/>
        <w:adjustRightInd w:val="0"/>
        <w:spacing w:after="0" w:line="288" w:lineRule="auto"/>
        <w:jc w:val="both"/>
      </w:pPr>
      <w:r>
        <w:object w:dxaOrig="14273" w:dyaOrig="6991">
          <v:shape id="_x0000_i1047" type="#_x0000_t75" style="width:451.15pt;height:274.9pt" o:ole="">
            <v:imagedata r:id="rId50" o:title=""/>
          </v:shape>
          <o:OLEObject Type="Embed" ProgID="Visio.Drawing.15" ShapeID="_x0000_i1047" DrawAspect="Content" ObjectID="_1523377200" r:id="rId51"/>
        </w:object>
      </w:r>
    </w:p>
    <w:p w:rsidR="006356B3" w:rsidRDefault="006356B3" w:rsidP="006356B3">
      <w:pPr>
        <w:autoSpaceDE w:val="0"/>
        <w:autoSpaceDN w:val="0"/>
        <w:adjustRightInd w:val="0"/>
        <w:spacing w:after="0" w:line="288" w:lineRule="auto"/>
        <w:jc w:val="both"/>
      </w:pPr>
    </w:p>
    <w:p w:rsidR="006356B3" w:rsidRPr="006356B3" w:rsidRDefault="006356B3" w:rsidP="006356B3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356B3">
        <w:rPr>
          <w:rFonts w:ascii="Times New Roman" w:hAnsi="Times New Roman" w:cs="Times New Roman"/>
          <w:b/>
          <w:sz w:val="24"/>
          <w:szCs w:val="24"/>
        </w:rPr>
        <w:t>Generating Buyers List</w:t>
      </w:r>
    </w:p>
    <w:p w:rsidR="006356B3" w:rsidRDefault="006356B3" w:rsidP="006356B3">
      <w:pPr>
        <w:autoSpaceDE w:val="0"/>
        <w:autoSpaceDN w:val="0"/>
        <w:adjustRightInd w:val="0"/>
        <w:spacing w:after="0" w:line="288" w:lineRule="auto"/>
        <w:jc w:val="both"/>
      </w:pPr>
    </w:p>
    <w:p w:rsidR="006356B3" w:rsidRDefault="006356B3" w:rsidP="006356B3">
      <w:pPr>
        <w:autoSpaceDE w:val="0"/>
        <w:autoSpaceDN w:val="0"/>
        <w:adjustRightInd w:val="0"/>
        <w:spacing w:after="0" w:line="288" w:lineRule="auto"/>
        <w:jc w:val="both"/>
      </w:pPr>
      <w:r>
        <w:object w:dxaOrig="13276" w:dyaOrig="5101">
          <v:shape id="_x0000_i1048" type="#_x0000_t75" style="width:450.75pt;height:255pt" o:ole="">
            <v:imagedata r:id="rId52" o:title=""/>
          </v:shape>
          <o:OLEObject Type="Embed" ProgID="Visio.Drawing.15" ShapeID="_x0000_i1048" DrawAspect="Content" ObjectID="_1523377201" r:id="rId53"/>
        </w:object>
      </w:r>
    </w:p>
    <w:p w:rsidR="006356B3" w:rsidRDefault="006356B3" w:rsidP="006356B3">
      <w:pPr>
        <w:autoSpaceDE w:val="0"/>
        <w:autoSpaceDN w:val="0"/>
        <w:adjustRightInd w:val="0"/>
        <w:spacing w:after="0" w:line="288" w:lineRule="auto"/>
        <w:jc w:val="both"/>
      </w:pPr>
    </w:p>
    <w:p w:rsidR="006356B3" w:rsidRDefault="006356B3" w:rsidP="006356B3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Here the system will generate the buyers list based on the number of times a customer checked out the vehicle</w:t>
      </w:r>
      <w:r w:rsidR="00763E71">
        <w:rPr>
          <w:rFonts w:ascii="Times New Roman" w:hAnsi="Times New Roman" w:cs="Times New Roman"/>
          <w:sz w:val="20"/>
          <w:szCs w:val="20"/>
        </w:rPr>
        <w:t>, total duration for which he rented the vehicle from the Vehicle management’s rental department</w:t>
      </w:r>
    </w:p>
    <w:p w:rsidR="00D06F67" w:rsidRDefault="00D06F67" w:rsidP="00D06F67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06F67">
        <w:rPr>
          <w:rFonts w:ascii="Times New Roman" w:hAnsi="Times New Roman" w:cs="Times New Roman"/>
          <w:b/>
          <w:sz w:val="24"/>
          <w:szCs w:val="24"/>
        </w:rPr>
        <w:lastRenderedPageBreak/>
        <w:t>Generate Reports</w:t>
      </w:r>
    </w:p>
    <w:p w:rsidR="00D06F67" w:rsidRPr="00D06F67" w:rsidRDefault="00D06F67" w:rsidP="00D06F67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06F67" w:rsidRPr="00D06F67" w:rsidRDefault="00D06F67" w:rsidP="00D06F67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80BDA" w:rsidRPr="006356B3" w:rsidRDefault="00D06F67" w:rsidP="006356B3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object w:dxaOrig="15413" w:dyaOrig="7546">
          <v:shape id="_x0000_i1049" type="#_x0000_t75" style="width:450.75pt;height:340.5pt" o:ole="">
            <v:imagedata r:id="rId54" o:title=""/>
          </v:shape>
          <o:OLEObject Type="Embed" ProgID="Visio.Drawing.15" ShapeID="_x0000_i1049" DrawAspect="Content" ObjectID="_1523377202" r:id="rId55"/>
        </w:object>
      </w:r>
    </w:p>
    <w:p w:rsidR="006356B3" w:rsidRDefault="006356B3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356B3" w:rsidRDefault="006356B3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54A86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Actor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Hellen McGill</w:t>
      </w:r>
    </w:p>
    <w:p w:rsidR="00154A86" w:rsidRDefault="00154A86" w:rsidP="00494724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Default="00154A86" w:rsidP="00154A86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54A86">
        <w:rPr>
          <w:rFonts w:ascii="Times New Roman" w:hAnsi="Times New Roman" w:cs="Times New Roman"/>
          <w:b/>
          <w:sz w:val="24"/>
          <w:szCs w:val="24"/>
        </w:rPr>
        <w:t>Updating the customer’s</w:t>
      </w:r>
      <w:r>
        <w:rPr>
          <w:rFonts w:ascii="Times New Roman" w:hAnsi="Times New Roman" w:cs="Times New Roman"/>
          <w:b/>
          <w:sz w:val="24"/>
          <w:szCs w:val="24"/>
        </w:rPr>
        <w:t xml:space="preserve"> driving</w:t>
      </w:r>
      <w:r w:rsidRPr="00154A86">
        <w:rPr>
          <w:rFonts w:ascii="Times New Roman" w:hAnsi="Times New Roman" w:cs="Times New Roman"/>
          <w:b/>
          <w:sz w:val="24"/>
          <w:szCs w:val="24"/>
        </w:rPr>
        <w:t xml:space="preserve"> history</w:t>
      </w:r>
    </w:p>
    <w:p w:rsidR="00154A86" w:rsidRDefault="00154A86" w:rsidP="00154A86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Pr="00154A86" w:rsidRDefault="00154A86" w:rsidP="00154A86">
      <w:pPr>
        <w:autoSpaceDE w:val="0"/>
        <w:autoSpaceDN w:val="0"/>
        <w:adjustRightInd w:val="0"/>
        <w:spacing w:after="0" w:line="288" w:lineRule="auto"/>
        <w:jc w:val="both"/>
      </w:pPr>
      <w:r>
        <w:object w:dxaOrig="12555" w:dyaOrig="7891">
          <v:shape id="_x0000_i1050" type="#_x0000_t75" style="width:450.75pt;height:300pt" o:ole="">
            <v:imagedata r:id="rId56" o:title=""/>
          </v:shape>
          <o:OLEObject Type="Embed" ProgID="Visio.Drawing.15" ShapeID="_x0000_i1050" DrawAspect="Content" ObjectID="_1523377203" r:id="rId57"/>
        </w:object>
      </w:r>
    </w:p>
    <w:p w:rsidR="00154A86" w:rsidRDefault="00154A86" w:rsidP="00154A86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Updating the vehicle condition info</w:t>
      </w:r>
    </w:p>
    <w:p w:rsidR="00154A86" w:rsidRDefault="00154A86" w:rsidP="00154A86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54A86" w:rsidRPr="00154A86" w:rsidRDefault="00154A86" w:rsidP="00154A86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object w:dxaOrig="12555" w:dyaOrig="7621">
          <v:shape id="_x0000_i1051" type="#_x0000_t75" style="width:450.75pt;height:293.65pt" o:ole="">
            <v:imagedata r:id="rId58" o:title=""/>
          </v:shape>
          <o:OLEObject Type="Embed" ProgID="Visio.Drawing.15" ShapeID="_x0000_i1051" DrawAspect="Content" ObjectID="_1523377204" r:id="rId59"/>
        </w:object>
      </w:r>
      <w:bookmarkStart w:id="0" w:name="_GoBack"/>
      <w:bookmarkEnd w:id="0"/>
    </w:p>
    <w:sectPr w:rsidR="00154A86" w:rsidRPr="00154A86" w:rsidSect="00A3507F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54EB5"/>
    <w:multiLevelType w:val="hybridMultilevel"/>
    <w:tmpl w:val="D8C45500"/>
    <w:lvl w:ilvl="0" w:tplc="E9B690FA">
      <w:start w:val="3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" w15:restartNumberingAfterBreak="0">
    <w:nsid w:val="0D3735AA"/>
    <w:multiLevelType w:val="hybridMultilevel"/>
    <w:tmpl w:val="F426FB4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062477"/>
    <w:multiLevelType w:val="hybridMultilevel"/>
    <w:tmpl w:val="BD829FC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3525E97"/>
    <w:multiLevelType w:val="hybridMultilevel"/>
    <w:tmpl w:val="3678267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AC12551"/>
    <w:multiLevelType w:val="hybridMultilevel"/>
    <w:tmpl w:val="8E40C8C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23D3C96"/>
    <w:multiLevelType w:val="hybridMultilevel"/>
    <w:tmpl w:val="7E62D3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63FE5CC0"/>
    <w:multiLevelType w:val="hybridMultilevel"/>
    <w:tmpl w:val="409C295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5105671"/>
    <w:multiLevelType w:val="hybridMultilevel"/>
    <w:tmpl w:val="39DAEFE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D274534"/>
    <w:multiLevelType w:val="hybridMultilevel"/>
    <w:tmpl w:val="194E3B14"/>
    <w:lvl w:ilvl="0" w:tplc="0CD6D27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2626B38"/>
    <w:multiLevelType w:val="hybridMultilevel"/>
    <w:tmpl w:val="AF6C40C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A991548"/>
    <w:multiLevelType w:val="hybridMultilevel"/>
    <w:tmpl w:val="BFDE26A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7"/>
  </w:num>
  <w:num w:numId="5">
    <w:abstractNumId w:val="5"/>
  </w:num>
  <w:num w:numId="6">
    <w:abstractNumId w:val="8"/>
  </w:num>
  <w:num w:numId="7">
    <w:abstractNumId w:val="0"/>
  </w:num>
  <w:num w:numId="8">
    <w:abstractNumId w:val="6"/>
  </w:num>
  <w:num w:numId="9">
    <w:abstractNumId w:val="10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1288"/>
    <w:rsid w:val="0001422A"/>
    <w:rsid w:val="000552DD"/>
    <w:rsid w:val="00142281"/>
    <w:rsid w:val="00154A86"/>
    <w:rsid w:val="001B1FCB"/>
    <w:rsid w:val="00212F56"/>
    <w:rsid w:val="00266654"/>
    <w:rsid w:val="0029477C"/>
    <w:rsid w:val="002F75E6"/>
    <w:rsid w:val="003952FD"/>
    <w:rsid w:val="003E4C3E"/>
    <w:rsid w:val="00431288"/>
    <w:rsid w:val="00457BDA"/>
    <w:rsid w:val="00494724"/>
    <w:rsid w:val="004D14EE"/>
    <w:rsid w:val="004E45F2"/>
    <w:rsid w:val="005B0E9B"/>
    <w:rsid w:val="006262FB"/>
    <w:rsid w:val="006356B3"/>
    <w:rsid w:val="00646E8F"/>
    <w:rsid w:val="006B1090"/>
    <w:rsid w:val="00763E71"/>
    <w:rsid w:val="00782848"/>
    <w:rsid w:val="007842EA"/>
    <w:rsid w:val="007953D3"/>
    <w:rsid w:val="007D1DB1"/>
    <w:rsid w:val="007E4735"/>
    <w:rsid w:val="007F5C20"/>
    <w:rsid w:val="008736C2"/>
    <w:rsid w:val="008A1950"/>
    <w:rsid w:val="008A2818"/>
    <w:rsid w:val="008D1F06"/>
    <w:rsid w:val="008F5960"/>
    <w:rsid w:val="0090392E"/>
    <w:rsid w:val="009130E4"/>
    <w:rsid w:val="00947256"/>
    <w:rsid w:val="00A3507F"/>
    <w:rsid w:val="00A43846"/>
    <w:rsid w:val="00A80BDA"/>
    <w:rsid w:val="00AC6034"/>
    <w:rsid w:val="00AC6BEC"/>
    <w:rsid w:val="00B560DE"/>
    <w:rsid w:val="00B80357"/>
    <w:rsid w:val="00BC32E3"/>
    <w:rsid w:val="00C26D0A"/>
    <w:rsid w:val="00C513B9"/>
    <w:rsid w:val="00D06F67"/>
    <w:rsid w:val="00DA498E"/>
    <w:rsid w:val="00E06393"/>
    <w:rsid w:val="00E24124"/>
    <w:rsid w:val="00E32641"/>
    <w:rsid w:val="00E87435"/>
    <w:rsid w:val="00EB5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05C1C5"/>
  <w15:chartTrackingRefBased/>
  <w15:docId w15:val="{79361706-1F02-4905-900B-BECA9C329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507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20.vsdx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4.vsdx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2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Microsoft_Visio_Drawing26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CAC17F-C2BE-4B5A-BF18-C898716699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18</Pages>
  <Words>412</Words>
  <Characters>235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arshi Gowtham  Peela</dc:creator>
  <cp:keywords/>
  <dc:description/>
  <cp:lastModifiedBy>Maharshi Gowtham  Peela</cp:lastModifiedBy>
  <cp:revision>31</cp:revision>
  <dcterms:created xsi:type="dcterms:W3CDTF">2016-04-28T18:55:00Z</dcterms:created>
  <dcterms:modified xsi:type="dcterms:W3CDTF">2016-04-28T23:33:00Z</dcterms:modified>
</cp:coreProperties>
</file>